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659F97" w14:textId="77777777" w:rsidR="003C67DB" w:rsidRPr="008B6524" w:rsidRDefault="003C67DB" w:rsidP="003C67DB">
      <w:pPr>
        <w:pStyle w:val="papertitle"/>
        <w:spacing w:before="100" w:beforeAutospacing="1" w:after="100" w:afterAutospacing="1"/>
        <w:rPr>
          <w:kern w:val="48"/>
        </w:rPr>
      </w:pPr>
      <w:r w:rsidRPr="00923448">
        <w:rPr>
          <w:kern w:val="48"/>
        </w:rPr>
        <w:t xml:space="preserve">Power </w:t>
      </w:r>
      <w:r>
        <w:rPr>
          <w:kern w:val="48"/>
        </w:rPr>
        <w:t>T</w:t>
      </w:r>
      <w:r w:rsidRPr="00923448">
        <w:rPr>
          <w:kern w:val="48"/>
        </w:rPr>
        <w:t xml:space="preserve">riplet </w:t>
      </w:r>
      <w:r>
        <w:rPr>
          <w:kern w:val="48"/>
        </w:rPr>
        <w:t>E</w:t>
      </w:r>
      <w:r w:rsidRPr="00923448">
        <w:rPr>
          <w:kern w:val="48"/>
        </w:rPr>
        <w:t xml:space="preserve">xtraction </w:t>
      </w:r>
      <w:r>
        <w:rPr>
          <w:kern w:val="48"/>
        </w:rPr>
        <w:t>B</w:t>
      </w:r>
      <w:r w:rsidRPr="00923448">
        <w:rPr>
          <w:kern w:val="48"/>
        </w:rPr>
        <w:t xml:space="preserve">ased on </w:t>
      </w:r>
      <w:r>
        <w:rPr>
          <w:kern w:val="48"/>
        </w:rPr>
        <w:t>K</w:t>
      </w:r>
      <w:r w:rsidRPr="00923448">
        <w:rPr>
          <w:kern w:val="48"/>
        </w:rPr>
        <w:t xml:space="preserve">nowledge </w:t>
      </w:r>
      <w:r>
        <w:rPr>
          <w:kern w:val="48"/>
        </w:rPr>
        <w:t>E</w:t>
      </w:r>
      <w:r w:rsidRPr="00923448">
        <w:rPr>
          <w:kern w:val="48"/>
        </w:rPr>
        <w:t xml:space="preserve">nhanced </w:t>
      </w:r>
      <w:r>
        <w:rPr>
          <w:kern w:val="48"/>
        </w:rPr>
        <w:t>R</w:t>
      </w:r>
      <w:r w:rsidRPr="00923448">
        <w:rPr>
          <w:kern w:val="48"/>
        </w:rPr>
        <w:t>epresentation</w:t>
      </w:r>
    </w:p>
    <w:p w14:paraId="5C1B578D" w14:textId="77777777" w:rsidR="003C67DB" w:rsidRDefault="003C67DB" w:rsidP="003C67DB">
      <w:pPr>
        <w:pStyle w:val="Author"/>
        <w:spacing w:before="100" w:beforeAutospacing="1"/>
        <w:rPr>
          <w:sz w:val="18"/>
          <w:szCs w:val="18"/>
        </w:rPr>
      </w:pPr>
      <w:r>
        <w:rPr>
          <w:sz w:val="18"/>
          <w:szCs w:val="18"/>
        </w:rPr>
        <w:t>Hong Zhu</w:t>
      </w:r>
      <w:r>
        <w:rPr>
          <w:rFonts w:hint="eastAsia"/>
          <w:sz w:val="18"/>
          <w:szCs w:val="18"/>
        </w:rPr>
        <w:t>,W</w:t>
      </w:r>
      <w:r>
        <w:rPr>
          <w:sz w:val="18"/>
          <w:szCs w:val="18"/>
        </w:rPr>
        <w:t>ei Zhang,Xusheng Qian,Xinjie Sun,</w:t>
      </w:r>
    </w:p>
    <w:p w14:paraId="1148A728" w14:textId="437A89B9" w:rsidR="003B3C13" w:rsidRDefault="003C67DB" w:rsidP="003C67DB">
      <w:pPr>
        <w:rPr>
          <w:sz w:val="18"/>
          <w:szCs w:val="18"/>
          <w:lang w:eastAsia="zh-CN"/>
        </w:rPr>
      </w:pPr>
      <w:proofErr w:type="spellStart"/>
      <w:r>
        <w:rPr>
          <w:sz w:val="18"/>
          <w:szCs w:val="18"/>
        </w:rPr>
        <w:t>Zhangliang</w:t>
      </w:r>
      <w:proofErr w:type="spellEnd"/>
      <w:r>
        <w:rPr>
          <w:sz w:val="18"/>
          <w:szCs w:val="18"/>
        </w:rPr>
        <w:t xml:space="preserve"> </w:t>
      </w:r>
      <w:proofErr w:type="spellStart"/>
      <w:r>
        <w:rPr>
          <w:sz w:val="18"/>
          <w:szCs w:val="18"/>
        </w:rPr>
        <w:t>Shen,Zijiang</w:t>
      </w:r>
      <w:proofErr w:type="spellEnd"/>
      <w:r>
        <w:rPr>
          <w:sz w:val="18"/>
          <w:szCs w:val="18"/>
        </w:rPr>
        <w:t xml:space="preserve"> </w:t>
      </w:r>
      <w:proofErr w:type="spellStart"/>
      <w:r>
        <w:rPr>
          <w:sz w:val="18"/>
          <w:szCs w:val="18"/>
        </w:rPr>
        <w:t>Hu</w:t>
      </w:r>
      <w:r>
        <w:rPr>
          <w:rFonts w:hint="eastAsia"/>
          <w:sz w:val="18"/>
          <w:szCs w:val="18"/>
          <w:lang w:eastAsia="zh-CN"/>
        </w:rPr>
        <w:t>,</w:t>
      </w:r>
      <w:r>
        <w:rPr>
          <w:sz w:val="18"/>
          <w:szCs w:val="18"/>
          <w:lang w:eastAsia="zh-CN"/>
        </w:rPr>
        <w:t>Zongze</w:t>
      </w:r>
      <w:proofErr w:type="spellEnd"/>
      <w:r>
        <w:rPr>
          <w:sz w:val="18"/>
          <w:szCs w:val="18"/>
          <w:lang w:eastAsia="zh-CN"/>
        </w:rPr>
        <w:t xml:space="preserve"> Jia</w:t>
      </w:r>
    </w:p>
    <w:p w14:paraId="4F02678E" w14:textId="0AF3B58A" w:rsidR="003C67DB" w:rsidRPr="003C67DB" w:rsidRDefault="00574814" w:rsidP="003C67DB">
      <w:pPr>
        <w:jc w:val="both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291AE78" wp14:editId="700E2E8C">
                <wp:simplePos x="0" y="0"/>
                <wp:positionH relativeFrom="column">
                  <wp:posOffset>-1057275</wp:posOffset>
                </wp:positionH>
                <wp:positionV relativeFrom="paragraph">
                  <wp:posOffset>3532505</wp:posOffset>
                </wp:positionV>
                <wp:extent cx="3552825" cy="323850"/>
                <wp:effectExtent l="76200" t="76200" r="104775" b="9525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2825" cy="3238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/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  <a:softEdge rad="12700"/>
                        </a:effectLst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A09402" w14:textId="2665DCB3" w:rsidR="00C95B6A" w:rsidRDefault="00406544" w:rsidP="00C95B6A">
                            <w:pPr>
                              <w:rPr>
                                <w:rFonts w:hint="eastAsia"/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M</w:t>
                            </w:r>
                            <w:r w:rsidR="00C95B6A" w:rsidRPr="00C95B6A">
                              <w:rPr>
                                <w:lang w:eastAsia="zh-CN"/>
                              </w:rPr>
                              <w:t>ethod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291AE78" id="_x0000_t202" coordsize="21600,21600" o:spt="202" path="m,l,21600r21600,l21600,xe">
                <v:stroke joinstyle="miter"/>
                <v:path gradientshapeok="t" o:connecttype="rect"/>
              </v:shapetype>
              <v:shape id="文本框 7" o:spid="_x0000_s1026" type="#_x0000_t202" style="position:absolute;left:0;text-align:left;margin-left:-83.25pt;margin-top:278.15pt;width:279.75pt;height:25.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" fillcolor="#ed7d31 [3205]" strokecolor="black [3200]" strokeweight="1pt">
                <v:textbox>
                  <w:txbxContent>
                    <w:p w14:paraId="4AA09402" w14:textId="2665DCB3" w:rsidR="00C95B6A" w:rsidRDefault="00406544" w:rsidP="00C95B6A">
                      <w:pPr>
                        <w:rPr>
                          <w:rFonts w:hint="eastAsia"/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M</w:t>
                      </w:r>
                      <w:r w:rsidR="00C95B6A" w:rsidRPr="00C95B6A">
                        <w:rPr>
                          <w:lang w:eastAsia="zh-CN"/>
                        </w:rPr>
                        <w:t>ethod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B4BE2" wp14:editId="6F8C34BB">
                <wp:simplePos x="0" y="0"/>
                <wp:positionH relativeFrom="column">
                  <wp:posOffset>-1057275</wp:posOffset>
                </wp:positionH>
                <wp:positionV relativeFrom="paragraph">
                  <wp:posOffset>2132330</wp:posOffset>
                </wp:positionV>
                <wp:extent cx="3552825" cy="323850"/>
                <wp:effectExtent l="76200" t="76200" r="104775" b="9525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2825" cy="3238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/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  <a:softEdge rad="12700"/>
                        </a:effectLst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F6C31A" w14:textId="3A85C645" w:rsidR="00C95B6A" w:rsidRDefault="00C95B6A" w:rsidP="00C95B6A">
                            <w:pPr>
                              <w:rPr>
                                <w:rFonts w:hint="eastAsia"/>
                                <w:lang w:eastAsia="zh-CN"/>
                              </w:rPr>
                            </w:pPr>
                            <w:r w:rsidRPr="00C95B6A">
                              <w:rPr>
                                <w:lang w:eastAsia="zh-CN"/>
                              </w:rPr>
                              <w:t>Thesis summa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C8B4BE2" id="文本框 6" o:spid="_x0000_s1027" type="#_x0000_t202" style="position:absolute;left:0;text-align:left;margin-left:-83.25pt;margin-top:167.9pt;width:279.75pt;height:25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" fillcolor="#ed7d31 [3205]" strokecolor="black [3200]" strokeweight="1pt">
                <v:textbox>
                  <w:txbxContent>
                    <w:p w14:paraId="49F6C31A" w14:textId="3A85C645" w:rsidR="00C95B6A" w:rsidRDefault="00C95B6A" w:rsidP="00C95B6A">
                      <w:pPr>
                        <w:rPr>
                          <w:rFonts w:hint="eastAsia"/>
                          <w:lang w:eastAsia="zh-CN"/>
                        </w:rPr>
                      </w:pPr>
                      <w:r w:rsidRPr="00C95B6A">
                        <w:rPr>
                          <w:lang w:eastAsia="zh-CN"/>
                        </w:rPr>
                        <w:t>Thesis summar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27D95CA" wp14:editId="4A3E1ED4">
                <wp:simplePos x="0" y="0"/>
                <wp:positionH relativeFrom="column">
                  <wp:posOffset>-1057275</wp:posOffset>
                </wp:positionH>
                <wp:positionV relativeFrom="paragraph">
                  <wp:posOffset>598805</wp:posOffset>
                </wp:positionV>
                <wp:extent cx="3552825" cy="323850"/>
                <wp:effectExtent l="76200" t="76200" r="104775" b="95250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2825" cy="3238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/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  <a:softEdge rad="12700"/>
                        </a:effectLst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F9D919" w14:textId="2013C570" w:rsidR="000B72E5" w:rsidRDefault="00406544">
                            <w:pPr>
                              <w:rPr>
                                <w:rFonts w:hint="eastAsia"/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B</w:t>
                            </w:r>
                            <w:r w:rsidR="000B72E5" w:rsidRPr="000B72E5">
                              <w:rPr>
                                <w:lang w:eastAsia="zh-CN"/>
                              </w:rPr>
                              <w:t>ackgrou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27D95CA" id="文本框 5" o:spid="_x0000_s1028" type="#_x0000_t202" style="position:absolute;left:0;text-align:left;margin-left:-83.25pt;margin-top:47.15pt;width:279.75pt;height:25.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" fillcolor="#ed7d31 [3205]" strokecolor="black [3200]" strokeweight="1pt">
                <v:textbox>
                  <w:txbxContent>
                    <w:p w14:paraId="48F9D919" w14:textId="2013C570" w:rsidR="000B72E5" w:rsidRDefault="00406544">
                      <w:pPr>
                        <w:rPr>
                          <w:rFonts w:hint="eastAsia"/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B</w:t>
                      </w:r>
                      <w:r w:rsidR="000B72E5" w:rsidRPr="000B72E5">
                        <w:rPr>
                          <w:lang w:eastAsia="zh-CN"/>
                        </w:rPr>
                        <w:t>ackgroun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71316E" wp14:editId="495DB0F6">
                <wp:simplePos x="0" y="0"/>
                <wp:positionH relativeFrom="column">
                  <wp:posOffset>-1057276</wp:posOffset>
                </wp:positionH>
                <wp:positionV relativeFrom="paragraph">
                  <wp:posOffset>198755</wp:posOffset>
                </wp:positionV>
                <wp:extent cx="3552825" cy="7200900"/>
                <wp:effectExtent l="76200" t="76200" r="104775" b="9525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2825" cy="7200900"/>
                        </a:xfrm>
                        <a:prstGeom prst="roundRect">
                          <a:avLst/>
                        </a:prstGeom>
                        <a:ln/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  <a:softEdge rad="12700"/>
                        </a:effectLst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79A69F" w14:textId="3018E8EE" w:rsidR="003C67DB" w:rsidRDefault="003C67DB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46ACB692" w14:textId="7A2D8660" w:rsidR="000B72E5" w:rsidRDefault="000B72E5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0E82EEEC" w14:textId="681047BD" w:rsidR="000B72E5" w:rsidRDefault="000B72E5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08733A74" w14:textId="189E6BBF" w:rsidR="00C95B6A" w:rsidRPr="00C95B6A" w:rsidRDefault="00C95B6A" w:rsidP="00C95B6A">
                            <w:pPr>
                              <w:pStyle w:val="a3"/>
                              <w:rPr>
                                <w:sz w:val="18"/>
                                <w:szCs w:val="18"/>
                              </w:rPr>
                            </w:pPr>
                            <w:r w:rsidRPr="00C95B6A">
                              <w:rPr>
                                <w:sz w:val="18"/>
                                <w:szCs w:val="18"/>
                              </w:rPr>
                              <w:t xml:space="preserve">With the vigorous development of science and technology, the electric power industry is gradually </w:t>
                            </w:r>
                            <w:proofErr w:type="spellStart"/>
                            <w:r w:rsidRPr="00C95B6A">
                              <w:rPr>
                                <w:sz w:val="18"/>
                                <w:szCs w:val="18"/>
                              </w:rPr>
                              <w:t>informationized</w:t>
                            </w:r>
                            <w:proofErr w:type="spellEnd"/>
                            <w:r w:rsidRPr="00C95B6A">
                              <w:rPr>
                                <w:sz w:val="18"/>
                                <w:szCs w:val="18"/>
                              </w:rPr>
                              <w:t>. The power system produces massive data every day, but how to mine these massive data for meaningful decision making.</w:t>
                            </w:r>
                            <w:r w:rsidRPr="00C95B6A">
                              <w:t xml:space="preserve"> </w:t>
                            </w:r>
                            <w:r w:rsidRPr="00C95B6A">
                              <w:rPr>
                                <w:sz w:val="18"/>
                                <w:szCs w:val="18"/>
                              </w:rPr>
                              <w:t>Knowledge graph can solve these problems well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  <w:p w14:paraId="539D04C3" w14:textId="3914292C" w:rsidR="000B72E5" w:rsidRDefault="000B72E5">
                            <w:pPr>
                              <w:rPr>
                                <w:lang w:val="x-none" w:eastAsia="zh-CN"/>
                              </w:rPr>
                            </w:pPr>
                          </w:p>
                          <w:p w14:paraId="557C4A3C" w14:textId="1C38C40E" w:rsidR="00C95B6A" w:rsidRDefault="00C95B6A">
                            <w:pPr>
                              <w:rPr>
                                <w:lang w:val="x-none" w:eastAsia="zh-CN"/>
                              </w:rPr>
                            </w:pPr>
                          </w:p>
                          <w:p w14:paraId="2DE7BF9E" w14:textId="151AC83E" w:rsidR="00C95B6A" w:rsidRPr="00C95B6A" w:rsidRDefault="00C95B6A" w:rsidP="00C95B6A">
                            <w:pPr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1 W</w:t>
                            </w: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e propose an enhanced text</w:t>
                            </w: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 xml:space="preserve"> </w:t>
                            </w: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 xml:space="preserve">representation method by combining domain and general knowledge. </w:t>
                            </w:r>
                          </w:p>
                          <w:p w14:paraId="38D50A02" w14:textId="77777777" w:rsidR="00C95B6A" w:rsidRPr="00C95B6A" w:rsidRDefault="00C95B6A" w:rsidP="00C95B6A">
                            <w:pPr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2</w:t>
                            </w: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 xml:space="preserve"> </w:t>
                            </w: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S</w:t>
                            </w: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 xml:space="preserve">ingle-step triplet extraction is carried out through knowledge enhanced text representation. </w:t>
                            </w:r>
                          </w:p>
                          <w:p w14:paraId="48C601E9" w14:textId="5EC77CC3" w:rsidR="00C95B6A" w:rsidRDefault="00C95B6A" w:rsidP="00C95B6A">
                            <w:pPr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3W</w:t>
                            </w: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e experimented with the ELE dataset</w:t>
                            </w:r>
                            <w:r w:rsidRPr="00C95B6A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.</w:t>
                            </w:r>
                          </w:p>
                          <w:p w14:paraId="260A2533" w14:textId="6E41DFA1" w:rsidR="00C95B6A" w:rsidRDefault="00C95B6A" w:rsidP="00C95B6A">
                            <w:pPr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</w:p>
                          <w:p w14:paraId="702D15FA" w14:textId="0CB106A5" w:rsidR="00C95B6A" w:rsidRDefault="00C95B6A" w:rsidP="00C95B6A">
                            <w:pPr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</w:p>
                          <w:p w14:paraId="7E588DED" w14:textId="3D302996" w:rsidR="00C95B6A" w:rsidRPr="00C95B6A" w:rsidRDefault="00C95B6A" w:rsidP="00C95B6A">
                            <w:pPr>
                              <w:jc w:val="left"/>
                              <w:rPr>
                                <w:rFonts w:hint="eastAsia"/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  <w:r>
                              <w:object w:dxaOrig="9701" w:dyaOrig="11601" w14:anchorId="298E2F98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40" type="#_x0000_t75" style="width:219pt;height:262.5pt">
                                  <v:imagedata r:id="rId4" o:title=""/>
                                </v:shape>
                                <o:OLEObject Type="Embed" ProgID="Visio.Drawing.15" ShapeID="_x0000_i1040" DrawAspect="Content" ObjectID="_1727678226" r:id="rId5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471316E" id="文本框 1" o:spid="_x0000_s1029" style="position:absolute;left:0;text-align:left;margin-left:-83.25pt;margin-top:15.65pt;width:279.75pt;height:56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" fillcolor="white [3201]" strokecolor="black [3200]" strokeweight="1pt">
                <v:stroke joinstyle="miter"/>
                <v:textbox>
                  <w:txbxContent>
                    <w:p w14:paraId="2A79A69F" w14:textId="3018E8EE" w:rsidR="003C67DB" w:rsidRDefault="003C67DB">
                      <w:pPr>
                        <w:rPr>
                          <w:lang w:eastAsia="zh-CN"/>
                        </w:rPr>
                      </w:pPr>
                    </w:p>
                    <w:p w14:paraId="46ACB692" w14:textId="7A2D8660" w:rsidR="000B72E5" w:rsidRDefault="000B72E5">
                      <w:pPr>
                        <w:rPr>
                          <w:lang w:eastAsia="zh-CN"/>
                        </w:rPr>
                      </w:pPr>
                    </w:p>
                    <w:p w14:paraId="0E82EEEC" w14:textId="681047BD" w:rsidR="000B72E5" w:rsidRDefault="000B72E5">
                      <w:pPr>
                        <w:rPr>
                          <w:lang w:eastAsia="zh-CN"/>
                        </w:rPr>
                      </w:pPr>
                    </w:p>
                    <w:p w14:paraId="08733A74" w14:textId="189E6BBF" w:rsidR="00C95B6A" w:rsidRPr="00C95B6A" w:rsidRDefault="00C95B6A" w:rsidP="00C95B6A">
                      <w:pPr>
                        <w:pStyle w:val="a3"/>
                        <w:rPr>
                          <w:sz w:val="18"/>
                          <w:szCs w:val="18"/>
                        </w:rPr>
                      </w:pPr>
                      <w:r w:rsidRPr="00C95B6A">
                        <w:rPr>
                          <w:sz w:val="18"/>
                          <w:szCs w:val="18"/>
                        </w:rPr>
                        <w:t xml:space="preserve">With the vigorous development of science and technology, the electric power industry is gradually </w:t>
                      </w:r>
                      <w:proofErr w:type="spellStart"/>
                      <w:r w:rsidRPr="00C95B6A">
                        <w:rPr>
                          <w:sz w:val="18"/>
                          <w:szCs w:val="18"/>
                        </w:rPr>
                        <w:t>informationized</w:t>
                      </w:r>
                      <w:proofErr w:type="spellEnd"/>
                      <w:r w:rsidRPr="00C95B6A">
                        <w:rPr>
                          <w:sz w:val="18"/>
                          <w:szCs w:val="18"/>
                        </w:rPr>
                        <w:t>. The power system produces massive data every day, but how to mine these massive data for meaningful decision making.</w:t>
                      </w:r>
                      <w:r w:rsidRPr="00C95B6A">
                        <w:t xml:space="preserve"> </w:t>
                      </w:r>
                      <w:r w:rsidRPr="00C95B6A">
                        <w:rPr>
                          <w:sz w:val="18"/>
                          <w:szCs w:val="18"/>
                        </w:rPr>
                        <w:t>Knowledge graph can solve these problems well</w:t>
                      </w:r>
                      <w:r>
                        <w:rPr>
                          <w:sz w:val="18"/>
                          <w:szCs w:val="18"/>
                        </w:rPr>
                        <w:t>.</w:t>
                      </w:r>
                    </w:p>
                    <w:p w14:paraId="539D04C3" w14:textId="3914292C" w:rsidR="000B72E5" w:rsidRDefault="000B72E5">
                      <w:pPr>
                        <w:rPr>
                          <w:lang w:val="x-none" w:eastAsia="zh-CN"/>
                        </w:rPr>
                      </w:pPr>
                    </w:p>
                    <w:p w14:paraId="557C4A3C" w14:textId="1C38C40E" w:rsidR="00C95B6A" w:rsidRDefault="00C95B6A">
                      <w:pPr>
                        <w:rPr>
                          <w:lang w:val="x-none" w:eastAsia="zh-CN"/>
                        </w:rPr>
                      </w:pPr>
                    </w:p>
                    <w:p w14:paraId="2DE7BF9E" w14:textId="151AC83E" w:rsidR="00C95B6A" w:rsidRPr="00C95B6A" w:rsidRDefault="00C95B6A" w:rsidP="00C95B6A">
                      <w:pPr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1 W</w:t>
                      </w: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e propose an enhanced text</w:t>
                      </w: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 xml:space="preserve"> </w:t>
                      </w: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 xml:space="preserve">representation method by combining domain and general knowledge. </w:t>
                      </w:r>
                    </w:p>
                    <w:p w14:paraId="38D50A02" w14:textId="77777777" w:rsidR="00C95B6A" w:rsidRPr="00C95B6A" w:rsidRDefault="00C95B6A" w:rsidP="00C95B6A">
                      <w:pPr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2</w:t>
                      </w: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 xml:space="preserve"> </w:t>
                      </w: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S</w:t>
                      </w: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 xml:space="preserve">ingle-step triplet extraction is carried out through knowledge enhanced text representation. </w:t>
                      </w:r>
                    </w:p>
                    <w:p w14:paraId="48C601E9" w14:textId="5EC77CC3" w:rsidR="00C95B6A" w:rsidRDefault="00C95B6A" w:rsidP="00C95B6A">
                      <w:pPr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3W</w:t>
                      </w: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e experimented with the ELE dataset</w:t>
                      </w:r>
                      <w:r w:rsidRPr="00C95B6A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.</w:t>
                      </w:r>
                    </w:p>
                    <w:p w14:paraId="260A2533" w14:textId="6E41DFA1" w:rsidR="00C95B6A" w:rsidRDefault="00C95B6A" w:rsidP="00C95B6A">
                      <w:pPr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</w:p>
                    <w:p w14:paraId="702D15FA" w14:textId="0CB106A5" w:rsidR="00C95B6A" w:rsidRDefault="00C95B6A" w:rsidP="00C95B6A">
                      <w:pPr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</w:p>
                    <w:p w14:paraId="7E588DED" w14:textId="3D302996" w:rsidR="00C95B6A" w:rsidRPr="00C95B6A" w:rsidRDefault="00C95B6A" w:rsidP="00C95B6A">
                      <w:pPr>
                        <w:jc w:val="left"/>
                        <w:rPr>
                          <w:rFonts w:hint="eastAsia"/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  <w:r>
                        <w:object w:dxaOrig="9701" w:dyaOrig="11601" w14:anchorId="298E2F98">
                          <v:shape id="_x0000_i1040" type="#_x0000_t75" style="width:219pt;height:262.5pt">
                            <v:imagedata r:id="rId4" o:title=""/>
                          </v:shape>
                          <o:OLEObject Type="Embed" ProgID="Visio.Drawing.15" ShapeID="_x0000_i1040" DrawAspect="Content" ObjectID="_1727678226" r:id="rId6"/>
                        </w:objec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2FF1946" wp14:editId="742F9058">
                <wp:simplePos x="0" y="0"/>
                <wp:positionH relativeFrom="column">
                  <wp:posOffset>2705100</wp:posOffset>
                </wp:positionH>
                <wp:positionV relativeFrom="paragraph">
                  <wp:posOffset>4980305</wp:posOffset>
                </wp:positionV>
                <wp:extent cx="3600450" cy="323850"/>
                <wp:effectExtent l="76200" t="76200" r="95250" b="9525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00450" cy="3238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/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  <a:softEdge rad="12700"/>
                        </a:effectLst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ABB494" w14:textId="1BD3867B" w:rsidR="00574814" w:rsidRDefault="00574814" w:rsidP="00574814">
                            <w:pPr>
                              <w:rPr>
                                <w:rFonts w:hint="eastAsia"/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Conclu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2FF1946" id="文本框 10" o:spid="_x0000_s1030" type="#_x0000_t202" style="position:absolute;left:0;text-align:left;margin-left:213pt;margin-top:392.15pt;width:283.5pt;height:25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" fillcolor="#ed7d31 [3205]" strokecolor="black [3200]" strokeweight="1pt">
                <v:textbox>
                  <w:txbxContent>
                    <w:p w14:paraId="1FABB494" w14:textId="1BD3867B" w:rsidR="00574814" w:rsidRDefault="00574814" w:rsidP="00574814">
                      <w:pPr>
                        <w:rPr>
                          <w:rFonts w:hint="eastAsia"/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Conclusion</w:t>
                      </w:r>
                    </w:p>
                  </w:txbxContent>
                </v:textbox>
              </v:shape>
            </w:pict>
          </mc:Fallback>
        </mc:AlternateContent>
      </w:r>
      <w:r w:rsidR="0040654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0A55D8F" wp14:editId="1045F874">
                <wp:simplePos x="0" y="0"/>
                <wp:positionH relativeFrom="column">
                  <wp:posOffset>2705101</wp:posOffset>
                </wp:positionH>
                <wp:positionV relativeFrom="paragraph">
                  <wp:posOffset>2284730</wp:posOffset>
                </wp:positionV>
                <wp:extent cx="3600450" cy="323850"/>
                <wp:effectExtent l="76200" t="76200" r="95250" b="9525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00450" cy="3238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/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  <a:softEdge rad="12700"/>
                        </a:effectLst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D8E0FB" w14:textId="6D4EEA9A" w:rsidR="00406544" w:rsidRDefault="00406544" w:rsidP="00406544">
                            <w:pPr>
                              <w:rPr>
                                <w:rFonts w:hint="eastAsia"/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E</w:t>
                            </w:r>
                            <w:r w:rsidRPr="00406544">
                              <w:rPr>
                                <w:lang w:eastAsia="zh-CN"/>
                              </w:rPr>
                              <w:t>xperi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0A55D8F" id="文本框 8" o:spid="_x0000_s1031" type="#_x0000_t202" style="position:absolute;left:0;text-align:left;margin-left:213pt;margin-top:179.9pt;width:283.5pt;height:25.5p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" fillcolor="#ed7d31 [3205]" strokecolor="black [3200]" strokeweight="1pt">
                <v:textbox>
                  <w:txbxContent>
                    <w:p w14:paraId="7DD8E0FB" w14:textId="6D4EEA9A" w:rsidR="00406544" w:rsidRDefault="00406544" w:rsidP="00406544">
                      <w:pPr>
                        <w:rPr>
                          <w:rFonts w:hint="eastAsia"/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E</w:t>
                      </w:r>
                      <w:r w:rsidRPr="00406544">
                        <w:rPr>
                          <w:lang w:eastAsia="zh-CN"/>
                        </w:rPr>
                        <w:t>xperiment</w:t>
                      </w:r>
                    </w:p>
                  </w:txbxContent>
                </v:textbox>
              </v:shape>
            </w:pict>
          </mc:Fallback>
        </mc:AlternateContent>
      </w:r>
      <w:r w:rsidR="00C95B6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62FBDBB" wp14:editId="7D39DA1B">
                <wp:simplePos x="0" y="0"/>
                <wp:positionH relativeFrom="column">
                  <wp:posOffset>2705100</wp:posOffset>
                </wp:positionH>
                <wp:positionV relativeFrom="paragraph">
                  <wp:posOffset>179705</wp:posOffset>
                </wp:positionV>
                <wp:extent cx="3600450" cy="7200900"/>
                <wp:effectExtent l="76200" t="76200" r="76200" b="76200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00450" cy="7200900"/>
                        </a:xfrm>
                        <a:prstGeom prst="roundRect">
                          <a:avLst/>
                        </a:prstGeom>
                        <a:ln>
                          <a:noFill/>
                        </a:ln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E51796" w14:textId="6F5E43BB" w:rsidR="003C67DB" w:rsidRDefault="00406544" w:rsidP="00406544">
                            <w:pPr>
                              <w:ind w:firstLineChars="100" w:firstLine="178"/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  <w:r w:rsidRPr="00406544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We text-augment the output of BERT by fusing an external knowledge graph to make it contain more information, and the loss function is as follows</w:t>
                            </w:r>
                            <w:r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:</w:t>
                            </w:r>
                          </w:p>
                          <w:p w14:paraId="02F6E88F" w14:textId="77777777" w:rsidR="00406544" w:rsidRPr="00E46AC3" w:rsidRDefault="00406544" w:rsidP="00406544">
                            <w:pPr>
                              <w:jc w:val="left"/>
                            </w:pPr>
                            <w:r w:rsidRPr="00E46AC3">
                              <w:rPr>
                                <w:position w:val="-24"/>
                              </w:rPr>
                              <w:object w:dxaOrig="5319" w:dyaOrig="620" w14:anchorId="481D9D9D">
                                <v:shape id="_x0000_i1108" type="#_x0000_t75" style="width:242.25pt;height:28.5pt">
                                  <v:imagedata r:id="rId7" o:title=""/>
                                </v:shape>
                                <o:OLEObject Type="Embed" ProgID="Equation.DSMT4" ShapeID="_x0000_i1108" DrawAspect="Content" ObjectID="_1727678227" r:id="rId8"/>
                              </w:object>
                            </w:r>
                          </w:p>
                          <w:p w14:paraId="28B6663B" w14:textId="01AF29E9" w:rsidR="00406544" w:rsidRDefault="00406544" w:rsidP="00406544">
                            <w:pPr>
                              <w:ind w:firstLineChars="100" w:firstLine="178"/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  <w:r w:rsidRPr="00406544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We then use a new labeling method for entity relation extraction, and finally perform decoding. The loss function is:</w:t>
                            </w:r>
                          </w:p>
                          <w:p w14:paraId="37E78F69" w14:textId="00116955" w:rsidR="00406544" w:rsidRDefault="00406544" w:rsidP="00406544">
                            <w:pPr>
                              <w:ind w:firstLineChars="100" w:firstLine="200"/>
                              <w:jc w:val="left"/>
                            </w:pPr>
                            <w:r w:rsidRPr="00E46AC3">
                              <w:rPr>
                                <w:position w:val="-30"/>
                              </w:rPr>
                              <w:object w:dxaOrig="5640" w:dyaOrig="700" w14:anchorId="497578BA">
                                <v:shape id="_x0000_i1109" type="#_x0000_t75" style="width:242.25pt;height:30pt">
                                  <v:imagedata r:id="rId9" o:title=""/>
                                </v:shape>
                                <o:OLEObject Type="Embed" ProgID="Equation.DSMT4" ShapeID="_x0000_i1109" DrawAspect="Content" ObjectID="_1727678228" r:id="rId10"/>
                              </w:object>
                            </w:r>
                          </w:p>
                          <w:p w14:paraId="3702A2B1" w14:textId="318A0E10" w:rsidR="00406544" w:rsidRDefault="00406544" w:rsidP="00406544">
                            <w:pPr>
                              <w:ind w:firstLineChars="100" w:firstLine="178"/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</w:p>
                          <w:p w14:paraId="184A5461" w14:textId="7693DB89" w:rsidR="00406544" w:rsidRDefault="00406544" w:rsidP="00406544">
                            <w:pPr>
                              <w:ind w:firstLineChars="100" w:firstLine="178"/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</w:p>
                          <w:p w14:paraId="215A0FDB" w14:textId="0E7A3FA2" w:rsidR="00406544" w:rsidRDefault="00406544" w:rsidP="00406544">
                            <w:pPr>
                              <w:ind w:firstLineChars="100" w:firstLine="200"/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B7F2D79" wp14:editId="29B071B0">
                                  <wp:extent cx="3053080" cy="1717040"/>
                                  <wp:effectExtent l="0" t="0" r="0" b="0"/>
                                  <wp:docPr id="9" name="图片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1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053080" cy="171704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2E7E0EE" w14:textId="65C31037" w:rsidR="00406544" w:rsidRDefault="00574814" w:rsidP="00574814">
                            <w:pPr>
                              <w:ind w:firstLineChars="100" w:firstLine="178"/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  <w:r w:rsidRPr="00574814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T</w:t>
                            </w:r>
                            <w:r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 xml:space="preserve">he table </w:t>
                            </w:r>
                            <w:r w:rsidRPr="00574814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 xml:space="preserve">shows the partial matching and exact matching results of our model on </w:t>
                            </w:r>
                            <w:r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 xml:space="preserve">ELE </w:t>
                            </w:r>
                            <w:r w:rsidRPr="00574814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with 10 baselines.</w:t>
                            </w:r>
                            <w:r w:rsidRPr="00EB06CC">
                              <w:t xml:space="preserve"> </w:t>
                            </w:r>
                            <w:r w:rsidRPr="00574814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It can be clearly seen that KERKC is better than the other 10 baselines.</w:t>
                            </w:r>
                          </w:p>
                          <w:p w14:paraId="2F3597AF" w14:textId="3608D204" w:rsidR="00574814" w:rsidRDefault="00574814" w:rsidP="00574814">
                            <w:pPr>
                              <w:ind w:firstLineChars="100" w:firstLine="178"/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</w:p>
                          <w:p w14:paraId="0B6DBB33" w14:textId="0BB33B8B" w:rsidR="00574814" w:rsidRDefault="00574814" w:rsidP="00574814">
                            <w:pPr>
                              <w:ind w:firstLineChars="100" w:firstLine="178"/>
                              <w:jc w:val="left"/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</w:p>
                          <w:p w14:paraId="75FFF6D2" w14:textId="0B830C36" w:rsidR="00574814" w:rsidRPr="00406544" w:rsidRDefault="00574814" w:rsidP="00574814">
                            <w:pPr>
                              <w:ind w:firstLineChars="100" w:firstLine="178"/>
                              <w:jc w:val="left"/>
                              <w:rPr>
                                <w:rFonts w:hint="eastAsia"/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</w:pPr>
                            <w:r w:rsidRPr="00574814">
                              <w:rPr>
                                <w:spacing w:val="-1"/>
                                <w:sz w:val="18"/>
                                <w:szCs w:val="18"/>
                                <w:lang w:val="x-none" w:eastAsia="x-none"/>
                              </w:rPr>
                              <w:t>We provide a method for power triplet extraction with knowledge enhanced representation . For the words in the input sentence, firstly, the query was carried out on the large general knowledge graph, and embed the related triples into a vector that is connected to the output of the BERT, so that the concatenated vectors could have both domain and general knowledge. Based on this, triples are extracted to construct a knowledge graph. Experiments show that our method is feasible and has superior performanc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62FBDBB" id="文本框 3" o:spid="_x0000_s1032" style="position:absolute;left:0;text-align:left;margin-left:213pt;margin-top:14.15pt;width:283.5pt;height:56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" fillcolor="white [3201]" stroked="f" strokeweight="1pt">
                <v:stroke joinstyle="miter"/>
                <v:textbox>
                  <w:txbxContent>
                    <w:p w14:paraId="7DE51796" w14:textId="6F5E43BB" w:rsidR="003C67DB" w:rsidRDefault="00406544" w:rsidP="00406544">
                      <w:pPr>
                        <w:ind w:firstLineChars="100" w:firstLine="178"/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  <w:r w:rsidRPr="00406544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We text-augment the output of BERT by fusing an external knowledge graph to make it contain more information, and the loss function is as follows</w:t>
                      </w:r>
                      <w:r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:</w:t>
                      </w:r>
                    </w:p>
                    <w:p w14:paraId="02F6E88F" w14:textId="77777777" w:rsidR="00406544" w:rsidRPr="00E46AC3" w:rsidRDefault="00406544" w:rsidP="00406544">
                      <w:pPr>
                        <w:jc w:val="left"/>
                      </w:pPr>
                      <w:r w:rsidRPr="00E46AC3">
                        <w:rPr>
                          <w:position w:val="-24"/>
                        </w:rPr>
                        <w:object w:dxaOrig="5319" w:dyaOrig="620" w14:anchorId="481D9D9D">
                          <v:shape id="_x0000_i1108" type="#_x0000_t75" style="width:242.25pt;height:28.5pt">
                            <v:imagedata r:id="rId7" o:title=""/>
                          </v:shape>
                          <o:OLEObject Type="Embed" ProgID="Equation.DSMT4" ShapeID="_x0000_i1108" DrawAspect="Content" ObjectID="_1727678227" r:id="rId12"/>
                        </w:object>
                      </w:r>
                    </w:p>
                    <w:p w14:paraId="28B6663B" w14:textId="01AF29E9" w:rsidR="00406544" w:rsidRDefault="00406544" w:rsidP="00406544">
                      <w:pPr>
                        <w:ind w:firstLineChars="100" w:firstLine="178"/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  <w:r w:rsidRPr="00406544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We then use a new labeling method for entity relation extraction, and finally perform decoding. The loss function is:</w:t>
                      </w:r>
                    </w:p>
                    <w:p w14:paraId="37E78F69" w14:textId="00116955" w:rsidR="00406544" w:rsidRDefault="00406544" w:rsidP="00406544">
                      <w:pPr>
                        <w:ind w:firstLineChars="100" w:firstLine="200"/>
                        <w:jc w:val="left"/>
                      </w:pPr>
                      <w:r w:rsidRPr="00E46AC3">
                        <w:rPr>
                          <w:position w:val="-30"/>
                        </w:rPr>
                        <w:object w:dxaOrig="5640" w:dyaOrig="700" w14:anchorId="497578BA">
                          <v:shape id="_x0000_i1109" type="#_x0000_t75" style="width:242.25pt;height:30pt">
                            <v:imagedata r:id="rId9" o:title=""/>
                          </v:shape>
                          <o:OLEObject Type="Embed" ProgID="Equation.DSMT4" ShapeID="_x0000_i1109" DrawAspect="Content" ObjectID="_1727678228" r:id="rId13"/>
                        </w:object>
                      </w:r>
                    </w:p>
                    <w:p w14:paraId="3702A2B1" w14:textId="318A0E10" w:rsidR="00406544" w:rsidRDefault="00406544" w:rsidP="00406544">
                      <w:pPr>
                        <w:ind w:firstLineChars="100" w:firstLine="178"/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</w:p>
                    <w:p w14:paraId="184A5461" w14:textId="7693DB89" w:rsidR="00406544" w:rsidRDefault="00406544" w:rsidP="00406544">
                      <w:pPr>
                        <w:ind w:firstLineChars="100" w:firstLine="178"/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</w:p>
                    <w:p w14:paraId="215A0FDB" w14:textId="0E7A3FA2" w:rsidR="00406544" w:rsidRDefault="00406544" w:rsidP="00406544">
                      <w:pPr>
                        <w:ind w:firstLineChars="100" w:firstLine="200"/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B7F2D79" wp14:editId="29B071B0">
                            <wp:extent cx="3053080" cy="1717040"/>
                            <wp:effectExtent l="0" t="0" r="0" b="0"/>
                            <wp:docPr id="9" name="图片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053080" cy="171704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02E7E0EE" w14:textId="65C31037" w:rsidR="00406544" w:rsidRDefault="00574814" w:rsidP="00574814">
                      <w:pPr>
                        <w:ind w:firstLineChars="100" w:firstLine="178"/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  <w:r w:rsidRPr="00574814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T</w:t>
                      </w:r>
                      <w:r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 xml:space="preserve">he table </w:t>
                      </w:r>
                      <w:r w:rsidRPr="00574814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 xml:space="preserve">shows the partial matching and exact matching results of our model on </w:t>
                      </w:r>
                      <w:r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 xml:space="preserve">ELE </w:t>
                      </w:r>
                      <w:r w:rsidRPr="00574814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with 10 baselines.</w:t>
                      </w:r>
                      <w:r w:rsidRPr="00EB06CC">
                        <w:t xml:space="preserve"> </w:t>
                      </w:r>
                      <w:r w:rsidRPr="00574814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It can be clearly seen that KERKC is better than the other 10 baselines.</w:t>
                      </w:r>
                    </w:p>
                    <w:p w14:paraId="2F3597AF" w14:textId="3608D204" w:rsidR="00574814" w:rsidRDefault="00574814" w:rsidP="00574814">
                      <w:pPr>
                        <w:ind w:firstLineChars="100" w:firstLine="178"/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</w:p>
                    <w:p w14:paraId="0B6DBB33" w14:textId="0BB33B8B" w:rsidR="00574814" w:rsidRDefault="00574814" w:rsidP="00574814">
                      <w:pPr>
                        <w:ind w:firstLineChars="100" w:firstLine="178"/>
                        <w:jc w:val="left"/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</w:p>
                    <w:p w14:paraId="75FFF6D2" w14:textId="0B830C36" w:rsidR="00574814" w:rsidRPr="00406544" w:rsidRDefault="00574814" w:rsidP="00574814">
                      <w:pPr>
                        <w:ind w:firstLineChars="100" w:firstLine="178"/>
                        <w:jc w:val="left"/>
                        <w:rPr>
                          <w:rFonts w:hint="eastAsia"/>
                          <w:spacing w:val="-1"/>
                          <w:sz w:val="18"/>
                          <w:szCs w:val="18"/>
                          <w:lang w:val="x-none" w:eastAsia="x-none"/>
                        </w:rPr>
                      </w:pPr>
                      <w:r w:rsidRPr="00574814">
                        <w:rPr>
                          <w:spacing w:val="-1"/>
                          <w:sz w:val="18"/>
                          <w:szCs w:val="18"/>
                          <w:lang w:val="x-none" w:eastAsia="x-none"/>
                        </w:rPr>
                        <w:t>We provide a method for power triplet extraction with knowledge enhanced representation . For the words in the input sentence, firstly, the query was carried out on the large general knowledge graph, and embed the related triples into a vector that is connected to the output of the BERT, so that the concatenated vectors could have both domain and general knowledge. Based on this, triples are extracted to construct a knowledge graph. Experiments show that our method is feasible and has superior performance.</w:t>
                      </w:r>
                    </w:p>
                  </w:txbxContent>
                </v:textbox>
              </v:roundrect>
            </w:pict>
          </mc:Fallback>
        </mc:AlternateContent>
      </w:r>
    </w:p>
    <w:sectPr w:rsidR="003C67DB" w:rsidRPr="003C67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67DB"/>
    <w:rsid w:val="000B72E5"/>
    <w:rsid w:val="003B3C13"/>
    <w:rsid w:val="003C67DB"/>
    <w:rsid w:val="00406544"/>
    <w:rsid w:val="00574814"/>
    <w:rsid w:val="00C95B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3A6922"/>
  <w15:chartTrackingRefBased/>
  <w15:docId w15:val="{FBFD2097-384E-4EE7-87D1-B6E66D8EE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67DB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pertitle">
    <w:name w:val="paper title"/>
    <w:rsid w:val="003C67DB"/>
    <w:pPr>
      <w:spacing w:after="120"/>
      <w:jc w:val="center"/>
    </w:pPr>
    <w:rPr>
      <w:rFonts w:ascii="Times New Roman" w:eastAsia="MS Mincho" w:hAnsi="Times New Roman" w:cs="Times New Roman"/>
      <w:noProof/>
      <w:kern w:val="0"/>
      <w:sz w:val="48"/>
      <w:szCs w:val="48"/>
      <w:lang w:eastAsia="en-US"/>
    </w:rPr>
  </w:style>
  <w:style w:type="paragraph" w:customStyle="1" w:styleId="Author">
    <w:name w:val="Author"/>
    <w:rsid w:val="003C67DB"/>
    <w:pPr>
      <w:spacing w:before="360" w:after="40"/>
      <w:jc w:val="center"/>
    </w:pPr>
    <w:rPr>
      <w:rFonts w:ascii="Times New Roman" w:eastAsia="宋体" w:hAnsi="Times New Roman" w:cs="Times New Roman"/>
      <w:noProof/>
      <w:kern w:val="0"/>
      <w:sz w:val="22"/>
      <w:lang w:eastAsia="en-US"/>
    </w:rPr>
  </w:style>
  <w:style w:type="paragraph" w:styleId="a3">
    <w:name w:val="Body Text"/>
    <w:basedOn w:val="a"/>
    <w:link w:val="a4"/>
    <w:rsid w:val="00C95B6A"/>
    <w:pPr>
      <w:tabs>
        <w:tab w:val="left" w:pos="288"/>
      </w:tabs>
      <w:spacing w:after="120" w:line="228" w:lineRule="auto"/>
      <w:ind w:firstLine="288"/>
      <w:jc w:val="both"/>
    </w:pPr>
    <w:rPr>
      <w:spacing w:val="-1"/>
      <w:lang w:val="x-none" w:eastAsia="x-none"/>
    </w:rPr>
  </w:style>
  <w:style w:type="character" w:customStyle="1" w:styleId="a4">
    <w:name w:val="正文文本 字符"/>
    <w:basedOn w:val="a0"/>
    <w:link w:val="a3"/>
    <w:rsid w:val="00C95B6A"/>
    <w:rPr>
      <w:rFonts w:ascii="Times New Roman" w:eastAsia="宋体" w:hAnsi="Times New Roman" w:cs="Times New Roman"/>
      <w:spacing w:val="-1"/>
      <w:kern w:val="0"/>
      <w:sz w:val="20"/>
      <w:szCs w:val="20"/>
      <w:lang w:val="x-none" w:eastAsia="x-none"/>
    </w:rPr>
  </w:style>
  <w:style w:type="paragraph" w:styleId="a5">
    <w:name w:val="List Paragraph"/>
    <w:basedOn w:val="a"/>
    <w:uiPriority w:val="34"/>
    <w:qFormat/>
    <w:rsid w:val="00C95B6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png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image" Target="media/image1.emf"/><Relationship Id="rId9" Type="http://schemas.openxmlformats.org/officeDocument/2006/relationships/image" Target="media/image3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</Pages>
  <Words>23</Words>
  <Characters>135</Characters>
  <Application>Microsoft Office Word</Application>
  <DocSecurity>0</DocSecurity>
  <Lines>1</Lines>
  <Paragraphs>1</Paragraphs>
  <ScaleCrop>false</ScaleCrop>
  <Company/>
  <LinksUpToDate>false</LinksUpToDate>
  <CharactersWithSpaces>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宗泽</dc:creator>
  <cp:keywords/>
  <dc:description/>
  <cp:lastModifiedBy>宗泽</cp:lastModifiedBy>
  <cp:revision>1</cp:revision>
  <dcterms:created xsi:type="dcterms:W3CDTF">2022-10-19T01:03:00Z</dcterms:created>
  <dcterms:modified xsi:type="dcterms:W3CDTF">2022-10-19T01:49:00Z</dcterms:modified>
</cp:coreProperties>
</file>